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78299D" w14:textId="2C44E6F1" w:rsidR="004B42E5" w:rsidRDefault="00432FD4">
      <w:pPr>
        <w:rPr>
          <w:rFonts w:hint="eastAsia"/>
        </w:rPr>
      </w:pPr>
      <w:r>
        <w:rPr>
          <w:rFonts w:hint="eastAsia"/>
        </w:rPr>
        <w:object w:dxaOrig="5665" w:dyaOrig="2677" w14:anchorId="6DA349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3pt;height:133.7pt" o:ole="">
            <v:imagedata r:id="rId6" o:title=""/>
          </v:shape>
          <o:OLEObject Type="Embed" ProgID="Visio.Drawing.15" ShapeID="_x0000_i1025" DrawAspect="Content" ObjectID="_1821390207" r:id="rId7"/>
        </w:object>
      </w:r>
    </w:p>
    <w:sectPr w:rsidR="004B42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FA3FE3A" w14:textId="77777777" w:rsidR="00161EE5" w:rsidRDefault="00161EE5" w:rsidP="00432FD4">
      <w:pPr>
        <w:rPr>
          <w:rFonts w:hint="eastAsia"/>
        </w:rPr>
      </w:pPr>
      <w:r>
        <w:separator/>
      </w:r>
    </w:p>
  </w:endnote>
  <w:endnote w:type="continuationSeparator" w:id="0">
    <w:p w14:paraId="31376746" w14:textId="77777777" w:rsidR="00161EE5" w:rsidRDefault="00161EE5" w:rsidP="00432FD4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8A09FB9" w14:textId="77777777" w:rsidR="00161EE5" w:rsidRDefault="00161EE5" w:rsidP="00432FD4">
      <w:pPr>
        <w:rPr>
          <w:rFonts w:hint="eastAsia"/>
        </w:rPr>
      </w:pPr>
      <w:r>
        <w:separator/>
      </w:r>
    </w:p>
  </w:footnote>
  <w:footnote w:type="continuationSeparator" w:id="0">
    <w:p w14:paraId="6DCCDD45" w14:textId="77777777" w:rsidR="00161EE5" w:rsidRDefault="00161EE5" w:rsidP="00432FD4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3558"/>
    <w:rsid w:val="000D6F29"/>
    <w:rsid w:val="00161EE5"/>
    <w:rsid w:val="003E4CD3"/>
    <w:rsid w:val="00432FD4"/>
    <w:rsid w:val="00496EC1"/>
    <w:rsid w:val="004B42E5"/>
    <w:rsid w:val="004B4DF6"/>
    <w:rsid w:val="004C36DC"/>
    <w:rsid w:val="006B0B58"/>
    <w:rsid w:val="00A1282F"/>
    <w:rsid w:val="00AB0AFF"/>
    <w:rsid w:val="00C27CFC"/>
    <w:rsid w:val="00D54800"/>
    <w:rsid w:val="00DB01D0"/>
    <w:rsid w:val="00E03558"/>
    <w:rsid w:val="00E06563"/>
    <w:rsid w:val="00E227F9"/>
    <w:rsid w:val="00E32F5A"/>
    <w:rsid w:val="00E824D8"/>
    <w:rsid w:val="00EF31AF"/>
    <w:rsid w:val="00F73D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7851B224-0308-49BA-89B7-8105ED8508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03558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3558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03558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3558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03558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03558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03558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03558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03558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03558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E03558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E03558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E03558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03558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E03558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E03558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E03558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E03558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E03558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E0355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E03558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E03558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E03558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E03558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E03558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E03558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E03558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E03558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E03558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432FD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432FD4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432F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432F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yang zhu</dc:creator>
  <cp:keywords/>
  <dc:description/>
  <cp:lastModifiedBy>ziyang zhu</cp:lastModifiedBy>
  <cp:revision>2</cp:revision>
  <dcterms:created xsi:type="dcterms:W3CDTF">2025-10-07T16:56:00Z</dcterms:created>
  <dcterms:modified xsi:type="dcterms:W3CDTF">2025-10-07T1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4c5c3c1c-416e-4a68-af49-bd36d43cc801</vt:lpwstr>
  </property>
</Properties>
</file>